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113FE" w:rsidRDefault="00B113FE"/>
    <w:p w:rsidR="00C35D01" w:rsidRDefault="007136BA">
      <w:r>
        <w:object w:dxaOrig="4501" w:dyaOrig="18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7in;height:211.5pt" o:ole="">
            <v:imagedata r:id="rId4" o:title=""/>
          </v:shape>
          <o:OLEObject Type="Embed" ProgID="Visio.Drawing.11" ShapeID="_x0000_i1026" DrawAspect="Content" ObjectID="_1751288757" r:id="rId5"/>
        </w:object>
      </w:r>
      <w:r>
        <w:object w:dxaOrig="150" w:dyaOrig="150">
          <v:shape id="_x0000_i1025" type="#_x0000_t75" style="width:7.5pt;height:7.5pt" o:ole="">
            <v:imagedata r:id="rId6" o:title=""/>
          </v:shape>
          <o:OLEObject Type="Embed" ProgID="Visio.Drawing.11" ShapeID="_x0000_i1025" DrawAspect="Content" ObjectID="_1751288758" r:id="rId7"/>
        </w:object>
      </w:r>
    </w:p>
    <w:sectPr w:rsidR="00C35D01" w:rsidSect="00B113F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C35D01"/>
    <w:rsid w:val="001A5300"/>
    <w:rsid w:val="007136BA"/>
    <w:rsid w:val="00B113FE"/>
    <w:rsid w:val="00C35D0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113F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8</Words>
  <Characters>52</Characters>
  <Application>Microsoft Office Word</Application>
  <DocSecurity>0</DocSecurity>
  <Lines>1</Lines>
  <Paragraphs>1</Paragraphs>
  <ScaleCrop>false</ScaleCrop>
  <Company/>
  <LinksUpToDate>false</LinksUpToDate>
  <CharactersWithSpaces>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5</cp:revision>
  <dcterms:created xsi:type="dcterms:W3CDTF">2023-07-19T10:44:00Z</dcterms:created>
  <dcterms:modified xsi:type="dcterms:W3CDTF">2023-07-19T10:49:00Z</dcterms:modified>
</cp:coreProperties>
</file>